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proofErr w:type="spellStart"/>
      <w:r w:rsidR="00C01CF3">
        <w:rPr>
          <w:rFonts w:eastAsia="Times New Roman"/>
          <w:szCs w:val="24"/>
          <w:lang w:eastAsia="ru-RU"/>
        </w:rPr>
        <w:t>ОСиСП</w:t>
      </w:r>
      <w:proofErr w:type="spellEnd"/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proofErr w:type="spellStart"/>
      <w:r w:rsidR="00C01CF3">
        <w:rPr>
          <w:szCs w:val="28"/>
          <w:lang w:val="en-US"/>
        </w:rPr>
        <w:t>Xonix</w:t>
      </w:r>
      <w:proofErr w:type="spellEnd"/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proofErr w:type="spellStart"/>
      <w:r w:rsidR="00110B9F">
        <w:rPr>
          <w:rFonts w:eastAsia="Times New Roman"/>
          <w:szCs w:val="24"/>
          <w:lang w:eastAsia="ru-RU"/>
        </w:rPr>
        <w:t>Гринчик</w:t>
      </w:r>
      <w:proofErr w:type="spellEnd"/>
      <w:r w:rsidR="00110B9F">
        <w:rPr>
          <w:rFonts w:eastAsia="Times New Roman"/>
          <w:szCs w:val="24"/>
          <w:lang w:eastAsia="ru-RU"/>
        </w:rPr>
        <w:t xml:space="preserve">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</w:t>
      </w:r>
      <w:proofErr w:type="spellStart"/>
      <w:r w:rsidRPr="00585854">
        <w:rPr>
          <w:szCs w:val="28"/>
          <w:u w:val="single"/>
        </w:rPr>
        <w:t>Лапицкая</w:t>
      </w:r>
      <w:proofErr w:type="spellEnd"/>
      <w:r w:rsidRPr="00585854">
        <w:rPr>
          <w:szCs w:val="28"/>
          <w:u w:val="single"/>
        </w:rPr>
        <w:t xml:space="preserve">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proofErr w:type="spellStart"/>
      <w:r w:rsidR="00110B9F">
        <w:rPr>
          <w:i/>
          <w:szCs w:val="28"/>
          <w:u w:val="single"/>
        </w:rPr>
        <w:t>Гринчику</w:t>
      </w:r>
      <w:proofErr w:type="spellEnd"/>
      <w:r w:rsidR="00110B9F">
        <w:rPr>
          <w:i/>
          <w:szCs w:val="28"/>
          <w:u w:val="single"/>
        </w:rPr>
        <w:t xml:space="preserve">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</w:t>
      </w:r>
      <w:proofErr w:type="spellStart"/>
      <w:r w:rsidR="00C01CF3" w:rsidRPr="00C01CF3">
        <w:rPr>
          <w:i/>
          <w:szCs w:val="28"/>
          <w:u w:val="single"/>
        </w:rPr>
        <w:t>Xonix</w:t>
      </w:r>
      <w:proofErr w:type="spellEnd"/>
      <w:r w:rsidR="00C01CF3" w:rsidRPr="00C01CF3">
        <w:rPr>
          <w:i/>
          <w:szCs w:val="28"/>
          <w:u w:val="single"/>
        </w:rPr>
        <w:t>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4C22DE" w:rsidRPr="004C22DE">
        <w:rPr>
          <w:i/>
          <w:szCs w:val="28"/>
          <w:u w:val="single"/>
        </w:rPr>
        <w:t>30</w:t>
      </w:r>
      <w:r w:rsidR="00C01CF3">
        <w:rPr>
          <w:i/>
          <w:szCs w:val="28"/>
          <w:u w:val="single"/>
        </w:rPr>
        <w:t>.1</w:t>
      </w:r>
      <w:r w:rsidR="004C22DE" w:rsidRPr="004C22DE">
        <w:rPr>
          <w:i/>
          <w:szCs w:val="28"/>
          <w:u w:val="single"/>
        </w:rPr>
        <w:t>1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proofErr w:type="spellStart"/>
      <w:r w:rsidR="00AB3FF1" w:rsidRPr="00C01CF3">
        <w:rPr>
          <w:i/>
          <w:szCs w:val="28"/>
          <w:u w:val="single"/>
        </w:rPr>
        <w:t>Xonix</w:t>
      </w:r>
      <w:proofErr w:type="spellEnd"/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4</w:t>
      </w:r>
      <w:r w:rsidR="00C7325B">
        <w:rPr>
          <w:rFonts w:eastAsia="Times New Roman"/>
          <w:i/>
          <w:szCs w:val="28"/>
          <w:u w:val="single"/>
          <w:lang w:eastAsia="ru-RU"/>
        </w:rPr>
        <w:t>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(с обозначением сроков выполнения и процентом от общего </w:t>
      </w:r>
      <w:proofErr w:type="spellStart"/>
      <w:r w:rsidRPr="00585854">
        <w:rPr>
          <w:rFonts w:eastAsia="Times New Roman"/>
          <w:szCs w:val="28"/>
          <w:lang w:eastAsia="ru-RU"/>
        </w:rPr>
        <w:t>обьема</w:t>
      </w:r>
      <w:proofErr w:type="spellEnd"/>
      <w:r w:rsidRPr="00585854">
        <w:rPr>
          <w:rFonts w:eastAsia="Times New Roman"/>
          <w:szCs w:val="28"/>
          <w:lang w:eastAsia="ru-RU"/>
        </w:rPr>
        <w:t xml:space="preserve"> работы):</w:t>
      </w:r>
    </w:p>
    <w:p w:rsidR="00C7325B" w:rsidRPr="00C7325B" w:rsidRDefault="00026663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1. Введение к </w:t>
      </w:r>
      <w:r w:rsidRPr="00026663">
        <w:rPr>
          <w:rFonts w:eastAsia="Times New Roman"/>
          <w:i/>
          <w:szCs w:val="28"/>
          <w:u w:val="single"/>
          <w:lang w:eastAsia="ru-RU"/>
        </w:rPr>
        <w:t>20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09.2018г. – 10 % готовности работы;</w:t>
      </w:r>
      <w:r w:rsidR="00C7325B"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4C22DE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Pr="004C22DE">
        <w:rPr>
          <w:rFonts w:eastAsia="Times New Roman"/>
          <w:i/>
          <w:szCs w:val="28"/>
          <w:u w:val="single"/>
          <w:lang w:eastAsia="ru-RU"/>
        </w:rPr>
        <w:t>01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11.2018г. – 60% готовности работы</w:t>
      </w:r>
      <w:r w:rsidR="00C7325B"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4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к 0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5</w:t>
      </w:r>
      <w:r w:rsidRPr="00C7325B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proofErr w:type="spellStart"/>
      <w:r w:rsidRPr="00C7325B">
        <w:rPr>
          <w:rFonts w:eastAsia="Times New Roman"/>
          <w:i/>
          <w:szCs w:val="28"/>
          <w:u w:val="single"/>
          <w:lang w:eastAsia="ru-RU"/>
        </w:rPr>
        <w:t>Заключени</w:t>
      </w:r>
      <w:proofErr w:type="spellEnd"/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C7325B">
        <w:rPr>
          <w:rFonts w:eastAsia="Times New Roman"/>
          <w:i/>
          <w:szCs w:val="28"/>
          <w:lang w:eastAsia="ru-RU"/>
        </w:rPr>
        <w:t>_____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</w:t>
      </w:r>
      <w:r w:rsidR="004C22DE">
        <w:rPr>
          <w:rFonts w:eastAsia="Times New Roman"/>
          <w:i/>
          <w:szCs w:val="28"/>
          <w:u w:val="single"/>
          <w:lang w:eastAsia="ru-RU"/>
        </w:rPr>
        <w:t>и графического материала к 15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го проекта с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5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2018г. по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30</w:t>
      </w:r>
      <w:r w:rsidR="004C22DE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proofErr w:type="spellStart"/>
      <w:r w:rsidR="000018AC">
        <w:rPr>
          <w:rFonts w:eastAsia="Times New Roman"/>
          <w:i/>
          <w:szCs w:val="28"/>
          <w:u w:val="single"/>
          <w:lang w:eastAsia="ru-RU"/>
        </w:rPr>
        <w:t>Гринчик</w:t>
      </w:r>
      <w:proofErr w:type="spellEnd"/>
      <w:r w:rsidR="000018AC">
        <w:rPr>
          <w:rFonts w:eastAsia="Times New Roman"/>
          <w:i/>
          <w:szCs w:val="28"/>
          <w:u w:val="single"/>
          <w:lang w:eastAsia="ru-RU"/>
        </w:rPr>
        <w:t xml:space="preserve"> В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В.   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4</w:t>
      </w:r>
      <w:r w:rsidR="00026663">
        <w:rPr>
          <w:rFonts w:eastAsia="Times New Roman"/>
          <w:i/>
          <w:szCs w:val="28"/>
          <w:u w:val="single"/>
          <w:lang w:eastAsia="ru-RU"/>
        </w:rPr>
        <w:t>.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026663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619783" w:history="1">
        <w:r w:rsidR="00026663" w:rsidRPr="007D654C">
          <w:rPr>
            <w:rStyle w:val="af"/>
          </w:rPr>
          <w:t>Введ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3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5</w:t>
        </w:r>
        <w:r w:rsidR="00026663"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4" w:history="1">
        <w:r w:rsidRPr="007D654C">
          <w:rPr>
            <w:rStyle w:val="af"/>
          </w:rPr>
          <w:t>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5" w:history="1">
        <w:r w:rsidRPr="007D654C">
          <w:rPr>
            <w:rStyle w:val="af"/>
          </w:rPr>
          <w:t>1.1 Анализ существующих прилож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6" w:history="1">
        <w:r w:rsidRPr="007D654C">
          <w:rPr>
            <w:rStyle w:val="af"/>
          </w:rPr>
          <w:t>2 моделирование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7" w:history="1">
        <w:r w:rsidRPr="007D654C">
          <w:rPr>
            <w:rStyle w:val="af"/>
          </w:rPr>
          <w:t>2.1 Цель</w:t>
        </w:r>
        <w:r w:rsidRPr="00026663">
          <w:rPr>
            <w:rStyle w:val="af"/>
            <w:webHidden/>
          </w:rPr>
          <w:tab/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8" w:history="1">
        <w:r w:rsidRPr="007D654C">
          <w:rPr>
            <w:rStyle w:val="af"/>
          </w:rPr>
          <w:t>2.2 Задачи</w:t>
        </w:r>
        <w:r>
          <w:rPr>
            <w:webHidden/>
          </w:rPr>
          <w:tab/>
        </w:r>
        <w:r w:rsidRPr="00026663"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9" w:history="1">
        <w:r w:rsidRPr="007D654C">
          <w:rPr>
            <w:rStyle w:val="af"/>
          </w:rPr>
          <w:t>2.3 Обоснование выбора языка программ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0" w:history="1">
        <w:r w:rsidRPr="007D654C">
          <w:rPr>
            <w:rStyle w:val="af"/>
          </w:rPr>
          <w:t>3 Разработка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1" w:history="1">
        <w:r w:rsidRPr="007D654C">
          <w:rPr>
            <w:rStyle w:val="af"/>
          </w:rPr>
          <w:t>3.1 Визуальное представле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2" w:history="1">
        <w:r w:rsidRPr="007D654C">
          <w:rPr>
            <w:rStyle w:val="af"/>
          </w:rPr>
          <w:t>3. 2 Схема алгоритмов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3" w:history="1">
        <w:r w:rsidRPr="007D654C">
          <w:rPr>
            <w:rStyle w:val="af"/>
          </w:rPr>
          <w:t>4 Руководство по установке и использованию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4" w:history="1">
        <w:r w:rsidRPr="007D654C">
          <w:rPr>
            <w:rStyle w:val="af"/>
          </w:rPr>
          <w:t>4.1 Начало работ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5" w:history="1">
        <w:r w:rsidRPr="007D654C">
          <w:rPr>
            <w:rStyle w:val="af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6" w:history="1">
        <w:r w:rsidRPr="007D654C">
          <w:rPr>
            <w:rStyle w:val="af"/>
          </w:rPr>
          <w:t>Список использованной литерату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026663" w:rsidRDefault="0002666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7" w:history="1">
        <w:r w:rsidRPr="007D654C">
          <w:rPr>
            <w:rStyle w:val="af"/>
            <w:rFonts w:cs="Courier New"/>
          </w:rPr>
          <w:t>5</w:t>
        </w:r>
        <w:r w:rsidRPr="007D654C">
          <w:rPr>
            <w:rStyle w:val="af"/>
          </w:rPr>
          <w:t xml:space="preserve"> ПРИЛОЖ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619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388266366"/>
      <w:bookmarkStart w:id="10" w:name="_Toc388266385"/>
      <w:bookmarkStart w:id="11" w:name="_Toc388266396"/>
      <w:bookmarkStart w:id="12" w:name="_Toc388434572"/>
      <w:bookmarkStart w:id="13" w:name="_Toc411432894"/>
      <w:bookmarkStart w:id="14" w:name="_Toc411433283"/>
      <w:bookmarkStart w:id="15" w:name="_Toc411433521"/>
      <w:bookmarkStart w:id="16" w:name="_Toc411433716"/>
      <w:bookmarkStart w:id="17" w:name="_Toc411433884"/>
      <w:bookmarkStart w:id="18" w:name="_Toc411870076"/>
      <w:bookmarkStart w:id="19" w:name="_Toc25619783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1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</w:t>
      </w:r>
      <w:proofErr w:type="spellStart"/>
      <w:r w:rsidRPr="00596941">
        <w:t>геймплея</w:t>
      </w:r>
      <w:proofErr w:type="spellEnd"/>
      <w:r w:rsidRPr="00596941">
        <w:t>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spellStart"/>
      <w:proofErr w:type="gramEnd"/>
      <w:r w:rsidR="003C3481">
        <w:t>ролеплей</w:t>
      </w:r>
      <w:proofErr w:type="spellEnd"/>
      <w:r w:rsidR="003C3481">
        <w:t xml:space="preserve">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proofErr w:type="spellStart"/>
      <w:r w:rsidR="00433918">
        <w:rPr>
          <w:lang w:val="en-US"/>
        </w:rPr>
        <w:t>BreakOut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Qix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Xonix</w:t>
      </w:r>
      <w:proofErr w:type="spellEnd"/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proofErr w:type="spellStart"/>
      <w:r w:rsidR="001060A8">
        <w:rPr>
          <w:lang w:val="en-US"/>
        </w:rPr>
        <w:t>Xonix</w:t>
      </w:r>
      <w:proofErr w:type="spellEnd"/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25619784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25619785"/>
      <w:r>
        <w:t>Анализ существующих приложений</w:t>
      </w:r>
      <w:bookmarkEnd w:id="32"/>
      <w:bookmarkEnd w:id="33"/>
    </w:p>
    <w:p w:rsidR="00027485" w:rsidRPr="005371FF" w:rsidRDefault="00026663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Итак,</w:t>
      </w:r>
      <w:r w:rsidR="005371FF">
        <w:rPr>
          <w:color w:val="000000"/>
          <w:szCs w:val="28"/>
          <w:shd w:val="clear" w:color="auto" w:fill="FFFFFF"/>
        </w:rPr>
        <w:t xml:space="preserve"> </w:t>
      </w:r>
      <w:r w:rsidR="005371FF" w:rsidRPr="005371FF">
        <w:rPr>
          <w:color w:val="000000"/>
          <w:szCs w:val="28"/>
          <w:shd w:val="clear" w:color="auto" w:fill="FFFFFF"/>
        </w:rPr>
        <w:t xml:space="preserve">первоначально игра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Xonix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была создана в 1984 году для пла</w:t>
      </w:r>
      <w:r w:rsidR="005371FF" w:rsidRPr="005371FF">
        <w:rPr>
          <w:color w:val="000000"/>
          <w:szCs w:val="28"/>
          <w:shd w:val="clear" w:color="auto" w:fill="FFFFFF"/>
        </w:rPr>
        <w:t>т</w:t>
      </w:r>
      <w:r w:rsidR="005371FF"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="005371FF" w:rsidRPr="005371FF">
          <w:rPr>
            <w:color w:val="000000"/>
            <w:szCs w:val="28"/>
            <w:shd w:val="clear" w:color="auto" w:fill="FFFFFF"/>
          </w:rPr>
          <w:t>PC</w:t>
        </w:r>
      </w:hyperlink>
      <w:r w:rsidR="005371FF"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proofErr w:type="spellStart"/>
        <w:r w:rsidR="005371FF" w:rsidRPr="005371FF">
          <w:rPr>
            <w:color w:val="000000"/>
            <w:szCs w:val="28"/>
            <w:shd w:val="clear" w:color="auto" w:fill="FFFFFF"/>
          </w:rPr>
          <w:t>Qix</w:t>
        </w:r>
        <w:proofErr w:type="spellEnd"/>
      </w:hyperlink>
      <w:r w:rsidR="005371FF"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="005371FF"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="005371FF" w:rsidRPr="005371FF">
        <w:rPr>
          <w:color w:val="000000"/>
          <w:szCs w:val="28"/>
          <w:shd w:val="clear" w:color="auto" w:fill="FFFFFF"/>
        </w:rPr>
        <w:t xml:space="preserve">. Разработана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Иланом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Рабом  и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Дэни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Катцем</w:t>
      </w:r>
      <w:proofErr w:type="spellEnd"/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</w:t>
      </w:r>
      <w:r w:rsidR="00026663">
        <w:rPr>
          <w:color w:val="000000"/>
          <w:szCs w:val="28"/>
          <w:shd w:val="clear" w:color="auto" w:fill="FFFFFF"/>
        </w:rPr>
        <w:t>во всех направлениях</w:t>
      </w:r>
      <w:r w:rsidRPr="005371FF">
        <w:rPr>
          <w:color w:val="000000"/>
          <w:szCs w:val="28"/>
          <w:shd w:val="clear" w:color="auto" w:fill="FFFFFF"/>
        </w:rPr>
        <w:t xml:space="preserve">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Курсор может свободно передвигаться по «суше. 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 Игра считается проигранной, если курсор точка</w:t>
      </w:r>
      <w:r w:rsidR="00026663">
        <w:rPr>
          <w:color w:val="000000"/>
          <w:szCs w:val="28"/>
          <w:shd w:val="clear" w:color="auto" w:fill="FFFFFF"/>
        </w:rPr>
        <w:t xml:space="preserve"> или </w:t>
      </w:r>
      <w:r w:rsidR="00026663" w:rsidRPr="005371FF">
        <w:rPr>
          <w:color w:val="000000"/>
          <w:szCs w:val="28"/>
          <w:shd w:val="clear" w:color="auto" w:fill="FFFFFF"/>
        </w:rPr>
        <w:t>«мо</w:t>
      </w:r>
      <w:r w:rsidR="00026663" w:rsidRPr="005371FF">
        <w:rPr>
          <w:color w:val="000000"/>
          <w:szCs w:val="28"/>
          <w:shd w:val="clear" w:color="auto" w:fill="FFFFFF"/>
        </w:rPr>
        <w:t>р</w:t>
      </w:r>
      <w:r w:rsidR="00026663" w:rsidRPr="005371FF">
        <w:rPr>
          <w:color w:val="000000"/>
          <w:szCs w:val="28"/>
          <w:shd w:val="clear" w:color="auto" w:fill="FFFFFF"/>
        </w:rPr>
        <w:t>ская» точка</w:t>
      </w:r>
      <w:r w:rsidR="00026663">
        <w:rPr>
          <w:color w:val="000000"/>
          <w:szCs w:val="28"/>
          <w:shd w:val="clear" w:color="auto" w:fill="FFFFFF"/>
        </w:rPr>
        <w:t xml:space="preserve">, </w:t>
      </w:r>
      <w:r w:rsidRPr="005371FF">
        <w:rPr>
          <w:color w:val="000000"/>
          <w:szCs w:val="28"/>
          <w:shd w:val="clear" w:color="auto" w:fill="FFFFFF"/>
        </w:rPr>
        <w:t>пересечет</w:t>
      </w:r>
      <w:r w:rsidR="00026663">
        <w:rPr>
          <w:color w:val="000000"/>
          <w:szCs w:val="28"/>
          <w:shd w:val="clear" w:color="auto" w:fill="FFFFFF"/>
        </w:rPr>
        <w:t xml:space="preserve"> </w:t>
      </w:r>
      <w:r w:rsidR="00026663" w:rsidRPr="005371FF">
        <w:rPr>
          <w:color w:val="000000"/>
          <w:szCs w:val="28"/>
          <w:shd w:val="clear" w:color="auto" w:fill="FFFFFF"/>
        </w:rPr>
        <w:t xml:space="preserve">след </w:t>
      </w:r>
      <w:r w:rsidR="00026663" w:rsidRPr="005371FF">
        <w:rPr>
          <w:color w:val="000000"/>
          <w:szCs w:val="28"/>
          <w:shd w:val="clear" w:color="auto" w:fill="FFFFFF"/>
        </w:rPr>
        <w:t>курсора,</w:t>
      </w:r>
      <w:r w:rsidRPr="005371FF">
        <w:rPr>
          <w:color w:val="000000"/>
          <w:szCs w:val="28"/>
          <w:shd w:val="clear" w:color="auto" w:fill="FFFFFF"/>
        </w:rPr>
        <w:t xml:space="preserve"> </w:t>
      </w:r>
      <w:r w:rsidR="00026663">
        <w:rPr>
          <w:color w:val="000000"/>
          <w:szCs w:val="28"/>
          <w:shd w:val="clear" w:color="auto" w:fill="FFFFFF"/>
        </w:rPr>
        <w:t>а также</w:t>
      </w:r>
      <w:r w:rsidRPr="005371FF">
        <w:rPr>
          <w:color w:val="000000"/>
          <w:szCs w:val="28"/>
          <w:shd w:val="clear" w:color="auto" w:fill="FFFFFF"/>
        </w:rPr>
        <w:t xml:space="preserve"> при попытке в «море» изменить направлени</w:t>
      </w:r>
      <w:r w:rsidR="00ED1B57">
        <w:rPr>
          <w:color w:val="000000"/>
          <w:szCs w:val="28"/>
          <w:shd w:val="clear" w:color="auto" w:fill="FFFFFF"/>
        </w:rPr>
        <w:t>е движения</w:t>
      </w:r>
      <w:r w:rsidRPr="005371FF">
        <w:rPr>
          <w:color w:val="000000"/>
          <w:szCs w:val="28"/>
          <w:shd w:val="clear" w:color="auto" w:fill="FFFFFF"/>
        </w:rPr>
        <w:t xml:space="preserve"> </w:t>
      </w:r>
      <w:proofErr w:type="gramStart"/>
      <w:r w:rsidRPr="005371FF">
        <w:rPr>
          <w:color w:val="000000"/>
          <w:szCs w:val="28"/>
          <w:shd w:val="clear" w:color="auto" w:fill="FFFFFF"/>
        </w:rPr>
        <w:t>н</w:t>
      </w:r>
      <w:bookmarkStart w:id="34" w:name="_GoBack"/>
      <w:bookmarkEnd w:id="34"/>
      <w:r w:rsidRPr="005371FF">
        <w:rPr>
          <w:color w:val="000000"/>
          <w:szCs w:val="28"/>
          <w:shd w:val="clear" w:color="auto" w:fill="FFFFFF"/>
        </w:rPr>
        <w:t>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proofErr w:type="spellStart"/>
      <w:r w:rsidR="007F5E6B" w:rsidRPr="007F5E6B">
        <w:rPr>
          <w:b/>
          <w:szCs w:val="30"/>
          <w:lang w:val="en-US"/>
        </w:rPr>
        <w:t>AirXonix</w:t>
      </w:r>
      <w:proofErr w:type="spellEnd"/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proofErr w:type="spellStart"/>
      <w:r w:rsidR="007F5E6B">
        <w:rPr>
          <w:lang w:val="en-US"/>
        </w:rPr>
        <w:t>Xonix</w:t>
      </w:r>
      <w:proofErr w:type="spellEnd"/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="00026663" w:rsidRPr="005371FF">
        <w:rPr>
          <w:bCs/>
          <w:szCs w:val="28"/>
        </w:rPr>
        <w:fldChar w:fldCharType="begin"/>
      </w:r>
      <w:r w:rsidR="00026663" w:rsidRPr="005371FF">
        <w:rPr>
          <w:bCs/>
          <w:szCs w:val="28"/>
        </w:rPr>
        <w:instrText xml:space="preserve"> STYLEREF 2 \s </w:instrText>
      </w:r>
      <w:r w:rsidR="00026663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.1</w:t>
      </w:r>
      <w:r w:rsidR="00026663" w:rsidRPr="005371FF">
        <w:rPr>
          <w:bCs/>
          <w:noProof/>
          <w:szCs w:val="28"/>
        </w:rPr>
        <w:fldChar w:fldCharType="end"/>
      </w:r>
      <w:r w:rsidR="00026663" w:rsidRPr="005371FF">
        <w:rPr>
          <w:bCs/>
          <w:szCs w:val="28"/>
        </w:rPr>
        <w:t>.</w:t>
      </w:r>
      <w:r w:rsidR="00026663" w:rsidRPr="005371FF">
        <w:rPr>
          <w:bCs/>
          <w:szCs w:val="28"/>
        </w:rPr>
        <w:fldChar w:fldCharType="begin"/>
      </w:r>
      <w:r w:rsidR="00026663" w:rsidRPr="005371FF">
        <w:rPr>
          <w:bCs/>
          <w:szCs w:val="28"/>
        </w:rPr>
        <w:instrText xml:space="preserve"> SEQ Рисунок \* ARABIC \s 2 </w:instrText>
      </w:r>
      <w:r w:rsidR="00026663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</w:t>
      </w:r>
      <w:r w:rsidR="00026663"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proofErr w:type="spellStart"/>
      <w:r w:rsidR="007F5E6B" w:rsidRPr="007F5E6B">
        <w:rPr>
          <w:bCs/>
          <w:szCs w:val="28"/>
        </w:rPr>
        <w:t>AirXonix</w:t>
      </w:r>
      <w:proofErr w:type="spellEnd"/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proofErr w:type="spellStart"/>
      <w:r w:rsidRPr="007F5E6B">
        <w:rPr>
          <w:bCs/>
          <w:szCs w:val="28"/>
        </w:rPr>
        <w:t>AirXonix</w:t>
      </w:r>
      <w:proofErr w:type="spellEnd"/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Xonix</w:t>
      </w:r>
      <w:proofErr w:type="spellEnd"/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proofErr w:type="spellStart"/>
      <w:r w:rsidRPr="007F5E6B">
        <w:rPr>
          <w:bCs/>
          <w:szCs w:val="28"/>
        </w:rPr>
        <w:t>AirXonix</w:t>
      </w:r>
      <w:proofErr w:type="spellEnd"/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proofErr w:type="spellStart"/>
      <w:r w:rsidR="001447CE">
        <w:rPr>
          <w:szCs w:val="30"/>
          <w:lang w:val="en-US"/>
        </w:rPr>
        <w:t>Xonix</w:t>
      </w:r>
      <w:proofErr w:type="spellEnd"/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proofErr w:type="spellStart"/>
      <w:r w:rsidRPr="001447CE">
        <w:rPr>
          <w:b/>
          <w:szCs w:val="30"/>
          <w:lang w:val="en-US"/>
        </w:rPr>
        <w:t>xonix</w:t>
      </w:r>
      <w:proofErr w:type="spellEnd"/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proofErr w:type="spellStart"/>
      <w:r w:rsidRPr="001447CE">
        <w:rPr>
          <w:b/>
          <w:szCs w:val="30"/>
          <w:lang w:val="en-US"/>
        </w:rPr>
        <w:t>tyumen</w:t>
      </w:r>
      <w:proofErr w:type="spellEnd"/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proofErr w:type="spellStart"/>
      <w:r>
        <w:rPr>
          <w:lang w:val="en-US"/>
        </w:rPr>
        <w:t>Xonix</w:t>
      </w:r>
      <w:proofErr w:type="spellEnd"/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proofErr w:type="spellStart"/>
      <w:r w:rsidR="001447CE" w:rsidRPr="001447CE">
        <w:rPr>
          <w:bCs/>
          <w:szCs w:val="28"/>
        </w:rPr>
        <w:t>xonix.pixel-tyumen</w:t>
      </w:r>
      <w:proofErr w:type="spellEnd"/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proofErr w:type="spellStart"/>
      <w:r>
        <w:rPr>
          <w:lang w:val="en-US"/>
        </w:rPr>
        <w:t>Xonix</w:t>
      </w:r>
      <w:proofErr w:type="spellEnd"/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proofErr w:type="spellStart"/>
      <w:r>
        <w:rPr>
          <w:szCs w:val="30"/>
          <w:lang w:val="en-US"/>
        </w:rPr>
        <w:t>Xonix</w:t>
      </w:r>
      <w:proofErr w:type="spellEnd"/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5" w:name="_Toc25619786"/>
      <w:r>
        <w:rPr>
          <w:lang w:val="ru-RU"/>
        </w:rPr>
        <w:lastRenderedPageBreak/>
        <w:t>моделирование предметной области</w:t>
      </w:r>
      <w:bookmarkEnd w:id="35"/>
    </w:p>
    <w:p w:rsidR="00AF6327" w:rsidRDefault="00AF6327" w:rsidP="00AF6327">
      <w:pPr>
        <w:pStyle w:val="2"/>
      </w:pPr>
      <w:bookmarkStart w:id="36" w:name="_Toc25619787"/>
      <w:r>
        <w:rPr>
          <w:lang w:val="ru-RU"/>
        </w:rPr>
        <w:t>Ц</w:t>
      </w:r>
      <w:r>
        <w:t>ель</w:t>
      </w:r>
      <w:bookmarkEnd w:id="36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proofErr w:type="spellStart"/>
      <w:r w:rsidR="004A64A5">
        <w:rPr>
          <w:rFonts w:eastAsia="Times New Roman"/>
          <w:szCs w:val="28"/>
          <w:lang w:val="en-US"/>
        </w:rPr>
        <w:t>Xonix</w:t>
      </w:r>
      <w:proofErr w:type="spellEnd"/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7" w:name="_Toc25619788"/>
      <w:r>
        <w:t>Задачи</w:t>
      </w:r>
      <w:bookmarkEnd w:id="37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8" w:name="_Toc25619789"/>
      <w:r>
        <w:rPr>
          <w:lang w:val="ru-RU"/>
        </w:rPr>
        <w:t>Обоснование выбора языка программирования</w:t>
      </w:r>
      <w:bookmarkEnd w:id="38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 xml:space="preserve">– </w:t>
      </w:r>
      <w:proofErr w:type="spellStart"/>
      <w:r w:rsidRPr="00AF6327">
        <w:rPr>
          <w:color w:val="000000"/>
          <w:szCs w:val="28"/>
        </w:rPr>
        <w:t>Visual</w:t>
      </w:r>
      <w:proofErr w:type="spellEnd"/>
      <w:r w:rsidRPr="00AF6327">
        <w:rPr>
          <w:color w:val="000000"/>
          <w:szCs w:val="28"/>
        </w:rPr>
        <w:t xml:space="preserve"> </w:t>
      </w:r>
      <w:proofErr w:type="spellStart"/>
      <w:r w:rsidRPr="00AF6327">
        <w:rPr>
          <w:color w:val="000000"/>
          <w:szCs w:val="28"/>
        </w:rPr>
        <w:t>Studio</w:t>
      </w:r>
      <w:proofErr w:type="spellEnd"/>
      <w:r w:rsidRPr="00AF6327">
        <w:rPr>
          <w:color w:val="000000"/>
          <w:szCs w:val="28"/>
        </w:rPr>
        <w:t xml:space="preserve">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</w:t>
      </w:r>
      <w:proofErr w:type="spellStart"/>
      <w:r w:rsidRPr="00AF6327">
        <w:rPr>
          <w:color w:val="000000"/>
          <w:szCs w:val="28"/>
        </w:rPr>
        <w:t>Windows</w:t>
      </w:r>
      <w:proofErr w:type="spellEnd"/>
      <w:r w:rsidRPr="00AF6327">
        <w:rPr>
          <w:color w:val="000000"/>
          <w:szCs w:val="28"/>
        </w:rPr>
        <w:t xml:space="preserve">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proofErr w:type="spellStart"/>
      <w:r w:rsidR="00443456">
        <w:rPr>
          <w:color w:val="333333"/>
          <w:szCs w:val="28"/>
        </w:rPr>
        <w:t>windows</w:t>
      </w:r>
      <w:proofErr w:type="spellEnd"/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9" w:name="_Toc25619790"/>
      <w:r>
        <w:lastRenderedPageBreak/>
        <w:t>Разработка программного средства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39"/>
    </w:p>
    <w:p w:rsidR="00433460" w:rsidRDefault="00433460" w:rsidP="00433460">
      <w:pPr>
        <w:pStyle w:val="2"/>
      </w:pPr>
      <w:bookmarkStart w:id="40" w:name="_Toc532200889"/>
      <w:bookmarkStart w:id="41" w:name="_Toc25619791"/>
      <w:r>
        <w:t>Визуальное представление приложения</w:t>
      </w:r>
      <w:bookmarkEnd w:id="40"/>
      <w:bookmarkEnd w:id="41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>а рисунке 3.1</w:t>
      </w:r>
      <w:r w:rsidR="00F4701C" w:rsidRPr="00F4701C">
        <w:t>.1</w:t>
      </w:r>
      <w:r w:rsidR="001A09EA">
        <w:t xml:space="preserve">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F4701C" w:rsidP="00DF6BCF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F4701C">
        <w:rPr>
          <w:bCs/>
          <w:szCs w:val="28"/>
        </w:rPr>
        <w:t xml:space="preserve">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="00DF6BCF">
        <w:t xml:space="preserve">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F4701C" w:rsidP="009E56EE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="009E56EE">
        <w:t xml:space="preserve">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>При нажатии одной из клавиш управления курсора игровой объект начнет двигаться рис 3</w:t>
      </w:r>
      <w:r w:rsidR="00F4701C" w:rsidRPr="00F4701C">
        <w:t>.1</w:t>
      </w:r>
      <w:r>
        <w:t xml:space="preserve">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 xml:space="preserve">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</w:t>
      </w:r>
      <w:r w:rsidR="00F4701C" w:rsidRPr="005371FF">
        <w:rPr>
          <w:bCs/>
          <w:noProof/>
          <w:szCs w:val="28"/>
        </w:rPr>
        <w:fldChar w:fldCharType="end"/>
      </w:r>
      <w:r>
        <w:t xml:space="preserve">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>При касании одним из противников линии движения игрока появится окн</w:t>
      </w:r>
      <w:r w:rsidR="00F4701C">
        <w:t>о с сообщением об ошибке рис 3.</w:t>
      </w:r>
      <w:r w:rsidR="00F4701C" w:rsidRPr="00F4701C">
        <w:t>1.3</w:t>
      </w:r>
      <w:r>
        <w:t xml:space="preserve">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 xml:space="preserve">Рисун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4</w:t>
      </w:r>
      <w:r w:rsidR="00F4701C" w:rsidRPr="005371FF">
        <w:rPr>
          <w:bCs/>
          <w:noProof/>
          <w:szCs w:val="28"/>
        </w:rPr>
        <w:fldChar w:fldCharType="end"/>
      </w:r>
      <w:r w:rsidR="0050464D">
        <w:t xml:space="preserve">– </w:t>
      </w:r>
      <w:r>
        <w:t>Сообщение о 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>При захвате более чем 70% поля появляется окно с с</w:t>
      </w:r>
      <w:r w:rsidR="00F4701C">
        <w:t>ообщением о      победе  рис 3.</w:t>
      </w:r>
      <w:r w:rsidR="00F4701C" w:rsidRPr="00F4701C">
        <w:t>1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2" w:name="_Toc2561979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2"/>
    </w:p>
    <w:p w:rsidR="00BD4310" w:rsidRDefault="00D32E6B" w:rsidP="00D32E6B">
      <w:pPr>
        <w:ind w:firstLine="284"/>
      </w:pPr>
      <w:r>
        <w:object w:dxaOrig="8080" w:dyaOrig="1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28.5pt" o:ole="">
            <v:imagedata r:id="rId19" o:title=""/>
          </v:shape>
          <o:OLEObject Type="Embed" ProgID="Visio.Drawing.11" ShapeID="_x0000_i1025" DrawAspect="Content" ObjectID="_1636233175" r:id="rId20"/>
        </w:object>
      </w:r>
    </w:p>
    <w:p w:rsidR="00F4701C" w:rsidRPr="00CB65D6" w:rsidRDefault="00CB41F1" w:rsidP="00F4701C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1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F4701C">
        <w:t>функции движения курс</w:t>
      </w:r>
      <w:r w:rsidR="00F4701C">
        <w:t>о</w:t>
      </w:r>
      <w:r w:rsidR="00F4701C">
        <w:t>р</w:t>
      </w:r>
      <w:proofErr w:type="gramStart"/>
      <w:r w:rsidR="00F4701C">
        <w:t>а(</w:t>
      </w:r>
      <w:proofErr w:type="gramEnd"/>
      <w:r w:rsidR="00F4701C">
        <w:t>часть1)</w:t>
      </w:r>
    </w:p>
    <w:p w:rsidR="00CB41F1" w:rsidRPr="00F4701C" w:rsidRDefault="00D32E6B" w:rsidP="00CB65D6">
      <w:pPr>
        <w:ind w:firstLine="0"/>
        <w:jc w:val="center"/>
      </w:pPr>
      <w:r>
        <w:object w:dxaOrig="10630" w:dyaOrig="14324">
          <v:shape id="_x0000_i1026" type="#_x0000_t75" style="width:467.25pt;height:662.25pt" o:ole="">
            <v:imagedata r:id="rId21" o:title=""/>
          </v:shape>
          <o:OLEObject Type="Embed" ProgID="Visio.Drawing.11" ShapeID="_x0000_i1026" DrawAspect="Content" ObjectID="_1636233176" r:id="rId22"/>
        </w:object>
      </w:r>
    </w:p>
    <w:p w:rsidR="00CB41F1" w:rsidRPr="00CB41F1" w:rsidRDefault="00CB41F1" w:rsidP="00CB41F1"/>
    <w:p w:rsidR="00CB65D6" w:rsidRPr="00CB65D6" w:rsidRDefault="00CB41F1" w:rsidP="00CB65D6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2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CB65D6">
        <w:t>Схема</w:t>
      </w:r>
      <w:r w:rsidR="00CB65D6" w:rsidRPr="008224C4">
        <w:t xml:space="preserve"> </w:t>
      </w:r>
      <w:r w:rsidR="00CB65D6">
        <w:t>функции движения курсор</w:t>
      </w:r>
      <w:proofErr w:type="gramStart"/>
      <w:r w:rsidR="00CB65D6">
        <w:t>а(</w:t>
      </w:r>
      <w:proofErr w:type="gramEnd"/>
      <w:r w:rsidR="00CB65D6">
        <w:t>часть</w:t>
      </w:r>
      <w:r w:rsidR="00CB65D6" w:rsidRPr="00CB65D6">
        <w:t>2</w:t>
      </w:r>
      <w:r w:rsidR="00CB65D6">
        <w:t>)</w:t>
      </w:r>
    </w:p>
    <w:p w:rsidR="00CB41F1" w:rsidRDefault="00CB41F1" w:rsidP="00890F1E">
      <w:pPr>
        <w:jc w:val="center"/>
      </w:pPr>
    </w:p>
    <w:p w:rsidR="0012574E" w:rsidRPr="0012574E" w:rsidRDefault="00224273" w:rsidP="00D32E6B">
      <w:pPr>
        <w:pStyle w:val="ac"/>
        <w:ind w:firstLine="426"/>
        <w:rPr>
          <w:lang w:val="en-US"/>
        </w:rPr>
      </w:pPr>
      <w:r>
        <w:object w:dxaOrig="6995" w:dyaOrig="11303">
          <v:shape id="_x0000_i1027" type="#_x0000_t75" style="width:349.5pt;height:565.5pt" o:ole="">
            <v:imagedata r:id="rId23" o:title=""/>
          </v:shape>
          <o:OLEObject Type="Embed" ProgID="Visio.Drawing.11" ShapeID="_x0000_i1027" DrawAspect="Content" ObjectID="_1636233177" r:id="rId24"/>
        </w:object>
      </w:r>
    </w:p>
    <w:p w:rsidR="0012574E" w:rsidRPr="00CB41F1" w:rsidRDefault="0012574E" w:rsidP="0012574E"/>
    <w:p w:rsidR="00981F86" w:rsidRPr="00CB65D6" w:rsidRDefault="00981F86" w:rsidP="00981F86">
      <w:pPr>
        <w:jc w:val="center"/>
      </w:pPr>
      <w:r>
        <w:t>Рисунок</w:t>
      </w:r>
      <w:r w:rsidRPr="008224C4">
        <w:t xml:space="preserve"> </w:t>
      </w:r>
      <w:r>
        <w:t>3.2</w:t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</w:t>
      </w:r>
      <w:r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473187">
        <w:t>алгоритма</w:t>
      </w:r>
      <w:r>
        <w:t xml:space="preserve"> движения курсор</w:t>
      </w:r>
      <w:proofErr w:type="gramStart"/>
      <w:r>
        <w:t>а(</w:t>
      </w:r>
      <w:proofErr w:type="gramEnd"/>
      <w:r>
        <w:t>часть</w:t>
      </w:r>
      <w:r>
        <w:t>3</w:t>
      </w:r>
      <w:r>
        <w:t>)</w:t>
      </w:r>
    </w:p>
    <w:p w:rsidR="0012574E" w:rsidRPr="0012574E" w:rsidRDefault="0012574E" w:rsidP="00890F1E">
      <w:pPr>
        <w:jc w:val="center"/>
      </w:pPr>
    </w:p>
    <w:p w:rsidR="00CB41F1" w:rsidRDefault="00473187" w:rsidP="00CB41F1">
      <w:pPr>
        <w:pStyle w:val="ac"/>
      </w:pPr>
      <w:r>
        <w:object w:dxaOrig="11584" w:dyaOrig="17110">
          <v:shape id="_x0000_i1028" type="#_x0000_t75" style="width:467.25pt;height:679.5pt" o:ole="">
            <v:imagedata r:id="rId25" o:title=""/>
          </v:shape>
          <o:OLEObject Type="Embed" ProgID="Visio.Drawing.11" ShapeID="_x0000_i1028" DrawAspect="Content" ObjectID="_1636233178" r:id="rId26"/>
        </w:object>
      </w:r>
    </w:p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</w:t>
      </w:r>
      <w:r w:rsidR="00473187">
        <w:t>3.2</w:t>
      </w:r>
      <w:r w:rsidR="00473187" w:rsidRPr="00F4701C">
        <w:rPr>
          <w:bCs/>
          <w:noProof/>
          <w:szCs w:val="28"/>
        </w:rPr>
        <w:t>.</w:t>
      </w:r>
      <w:r w:rsidR="00473187" w:rsidRPr="005371FF">
        <w:rPr>
          <w:bCs/>
          <w:szCs w:val="28"/>
        </w:rPr>
        <w:fldChar w:fldCharType="begin"/>
      </w:r>
      <w:r w:rsidR="00473187" w:rsidRPr="005371FF">
        <w:rPr>
          <w:bCs/>
          <w:szCs w:val="28"/>
        </w:rPr>
        <w:instrText xml:space="preserve"> SEQ Рисунок \* ARABIC \s 2 </w:instrText>
      </w:r>
      <w:r w:rsidR="00473187" w:rsidRPr="005371FF">
        <w:rPr>
          <w:bCs/>
          <w:szCs w:val="28"/>
        </w:rPr>
        <w:fldChar w:fldCharType="separate"/>
      </w:r>
      <w:r w:rsidR="00473187">
        <w:rPr>
          <w:bCs/>
          <w:noProof/>
          <w:szCs w:val="28"/>
        </w:rPr>
        <w:t>4</w:t>
      </w:r>
      <w:r w:rsidR="00473187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473187">
        <w:t>определения территории противника</w:t>
      </w:r>
    </w:p>
    <w:p w:rsidR="004E0467" w:rsidRPr="00196105" w:rsidRDefault="00BC29AE" w:rsidP="00CB41F1">
      <w:pPr>
        <w:pStyle w:val="ac"/>
      </w:pPr>
      <w:r>
        <w:object w:dxaOrig="4285" w:dyaOrig="14275">
          <v:shape id="_x0000_i1029" type="#_x0000_t75" style="width:214.5pt;height:694.5pt" o:ole="">
            <v:imagedata r:id="rId27" o:title=""/>
          </v:shape>
          <o:OLEObject Type="Embed" ProgID="Visio.Drawing.11" ShapeID="_x0000_i1029" DrawAspect="Content" ObjectID="_1636233179" r:id="rId28"/>
        </w:object>
      </w:r>
    </w:p>
    <w:p w:rsidR="00655534" w:rsidRDefault="00473187" w:rsidP="00655534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BC29AE">
        <w:rPr>
          <w:bCs w:val="0"/>
          <w:noProof/>
        </w:rPr>
        <w:t>5</w:t>
      </w:r>
      <w:r w:rsidRPr="005371FF">
        <w:rPr>
          <w:bCs w:val="0"/>
          <w:noProof/>
        </w:rPr>
        <w:fldChar w:fldCharType="end"/>
      </w:r>
      <w:r w:rsidR="00655534" w:rsidRPr="008224C4">
        <w:t xml:space="preserve">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>
        <w:t>обновления игрового поля</w:t>
      </w:r>
    </w:p>
    <w:p w:rsidR="00BC29AE" w:rsidRPr="00196105" w:rsidRDefault="00243AB9" w:rsidP="00BC29AE">
      <w:pPr>
        <w:pStyle w:val="ac"/>
      </w:pPr>
      <w:r>
        <w:object w:dxaOrig="2623" w:dyaOrig="20352">
          <v:shape id="_x0000_i1030" type="#_x0000_t75" style="width:101.25pt;height:692.25pt" o:ole="">
            <v:imagedata r:id="rId29" o:title=""/>
          </v:shape>
          <o:OLEObject Type="Embed" ProgID="Visio.Drawing.11" ShapeID="_x0000_i1030" DrawAspect="Content" ObjectID="_1636233180" r:id="rId30"/>
        </w:object>
      </w:r>
    </w:p>
    <w:p w:rsidR="00BC29AE" w:rsidRDefault="00BC29AE" w:rsidP="00BC29AE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EB0B05">
        <w:rPr>
          <w:bCs w:val="0"/>
          <w:noProof/>
        </w:rPr>
        <w:t>6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движения </w:t>
      </w:r>
      <w:r>
        <w:t>противников</w:t>
      </w:r>
    </w:p>
    <w:bookmarkStart w:id="43" w:name="_Toc388266370"/>
    <w:bookmarkStart w:id="44" w:name="_Toc388266389"/>
    <w:bookmarkStart w:id="45" w:name="_Toc388266400"/>
    <w:bookmarkStart w:id="46" w:name="_Toc388434577"/>
    <w:bookmarkStart w:id="47" w:name="_Toc411432899"/>
    <w:bookmarkStart w:id="48" w:name="_Toc411433288"/>
    <w:bookmarkStart w:id="49" w:name="_Toc411433526"/>
    <w:bookmarkStart w:id="50" w:name="_Toc411433721"/>
    <w:bookmarkStart w:id="51" w:name="_Toc411433889"/>
    <w:bookmarkStart w:id="52" w:name="_Toc411870081"/>
    <w:p w:rsidR="00EB0B05" w:rsidRPr="00EB0B05" w:rsidRDefault="0081762C" w:rsidP="00EB0B05">
      <w:pPr>
        <w:pStyle w:val="ac"/>
      </w:pPr>
      <w:r>
        <w:object w:dxaOrig="3814" w:dyaOrig="15724">
          <v:shape id="_x0000_i1031" type="#_x0000_t75" style="width:176.25pt;height:699pt" o:ole="">
            <v:imagedata r:id="rId31" o:title=""/>
          </v:shape>
          <o:OLEObject Type="Embed" ProgID="Visio.Drawing.11" ShapeID="_x0000_i1031" DrawAspect="Content" ObjectID="_1636233181" r:id="rId32"/>
        </w:object>
      </w:r>
    </w:p>
    <w:p w:rsidR="00EB0B05" w:rsidRDefault="00EB0B05" w:rsidP="00EB0B05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>
        <w:rPr>
          <w:bCs w:val="0"/>
          <w:noProof/>
        </w:rPr>
        <w:t>7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1)</w:t>
      </w:r>
    </w:p>
    <w:p w:rsidR="00FD04F2" w:rsidRPr="00EB0B05" w:rsidRDefault="0081762C" w:rsidP="00FD04F2">
      <w:pPr>
        <w:pStyle w:val="ac"/>
      </w:pPr>
      <w:r>
        <w:object w:dxaOrig="3364" w:dyaOrig="14291">
          <v:shape id="_x0000_i1032" type="#_x0000_t75" style="width:168pt;height:688.5pt" o:ole="">
            <v:imagedata r:id="rId33" o:title=""/>
          </v:shape>
          <o:OLEObject Type="Embed" ProgID="Visio.Drawing.11" ShapeID="_x0000_i1032" DrawAspect="Content" ObjectID="_1636233182" r:id="rId34"/>
        </w:object>
      </w:r>
    </w:p>
    <w:p w:rsidR="00FD04F2" w:rsidRDefault="00FD04F2" w:rsidP="00FD04F2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81762C">
        <w:rPr>
          <w:bCs w:val="0"/>
          <w:noProof/>
        </w:rPr>
        <w:t>8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2)</w:t>
      </w:r>
    </w:p>
    <w:p w:rsidR="00B40DA8" w:rsidRDefault="004D210D" w:rsidP="00C65D3B">
      <w:pPr>
        <w:pStyle w:val="10"/>
      </w:pPr>
      <w:bookmarkStart w:id="53" w:name="_Toc2561979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997BE9" w:rsidRDefault="0090154C" w:rsidP="00997BE9">
      <w:pPr>
        <w:pStyle w:val="aff5"/>
        <w:spacing w:before="0" w:line="240" w:lineRule="auto"/>
        <w:jc w:val="both"/>
      </w:pPr>
      <w:bookmarkStart w:id="54" w:name="_Toc532200894"/>
      <w:bookmarkStart w:id="55" w:name="_Toc25619794"/>
      <w:r>
        <w:t>4</w:t>
      </w:r>
      <w:r w:rsidR="00997BE9">
        <w:t>.1 Начало работы</w:t>
      </w:r>
      <w:bookmarkEnd w:id="54"/>
      <w:bookmarkEnd w:id="55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proofErr w:type="spellStart"/>
      <w:r w:rsidR="006171B8">
        <w:rPr>
          <w:lang w:val="en-US"/>
        </w:rPr>
        <w:t>Xonix</w:t>
      </w:r>
      <w:proofErr w:type="spellEnd"/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</w:t>
      </w:r>
      <w:r w:rsidR="00026663">
        <w:t xml:space="preserve">ок </w:t>
      </w:r>
      <w:r w:rsidR="00026663">
        <w:rPr>
          <w:lang w:val="en-US"/>
        </w:rPr>
        <w:t>4.1.</w:t>
      </w:r>
      <w:r w:rsidR="00026663" w:rsidRPr="005371FF">
        <w:rPr>
          <w:bCs w:val="0"/>
        </w:rPr>
        <w:fldChar w:fldCharType="begin"/>
      </w:r>
      <w:r w:rsidR="00026663" w:rsidRPr="005371FF">
        <w:rPr>
          <w:bCs w:val="0"/>
        </w:rPr>
        <w:instrText xml:space="preserve"> SEQ Рисунок \* ARABIC \s 2 </w:instrText>
      </w:r>
      <w:r w:rsidR="00026663" w:rsidRPr="005371FF">
        <w:rPr>
          <w:bCs w:val="0"/>
        </w:rPr>
        <w:fldChar w:fldCharType="separate"/>
      </w:r>
      <w:r w:rsidR="00026663">
        <w:rPr>
          <w:bCs w:val="0"/>
          <w:noProof/>
        </w:rPr>
        <w:t>1</w:t>
      </w:r>
      <w:r w:rsidR="00026663" w:rsidRPr="005371FF">
        <w:rPr>
          <w:bCs w:val="0"/>
          <w:noProof/>
        </w:rPr>
        <w:fldChar w:fldCharType="end"/>
      </w:r>
      <w:r w:rsidR="00737676">
        <w:t xml:space="preserve">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6" w:name="_Toc388266390"/>
      <w:bookmarkStart w:id="57" w:name="_Toc388434578"/>
      <w:bookmarkStart w:id="58" w:name="_Toc411433289"/>
      <w:bookmarkStart w:id="59" w:name="_Toc411433527"/>
      <w:bookmarkStart w:id="60" w:name="_Toc411433722"/>
      <w:bookmarkStart w:id="61" w:name="_Toc411433890"/>
      <w:bookmarkStart w:id="62" w:name="_Toc411870082"/>
      <w:bookmarkStart w:id="63" w:name="_Toc25619795"/>
      <w:r>
        <w:lastRenderedPageBreak/>
        <w:t>Заключение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proofErr w:type="spellStart"/>
      <w:r w:rsidR="00022AB4">
        <w:rPr>
          <w:lang w:val="en-US"/>
        </w:rPr>
        <w:t>Xonix</w:t>
      </w:r>
      <w:proofErr w:type="spellEnd"/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proofErr w:type="spellStart"/>
      <w:r w:rsidR="00022AB4">
        <w:rPr>
          <w:lang w:val="en-US"/>
        </w:rPr>
        <w:t>Widwos</w:t>
      </w:r>
      <w:proofErr w:type="spellEnd"/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4" w:name="_Toc388266391"/>
      <w:bookmarkStart w:id="65" w:name="_Toc388434579"/>
      <w:bookmarkStart w:id="66" w:name="_Toc411433290"/>
      <w:bookmarkStart w:id="67" w:name="_Toc411433528"/>
      <w:bookmarkStart w:id="68" w:name="_Toc411433723"/>
      <w:bookmarkStart w:id="69" w:name="_Toc411433891"/>
      <w:bookmarkStart w:id="70" w:name="_Toc411870083"/>
      <w:bookmarkStart w:id="71" w:name="_Toc2561979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</w:t>
      </w:r>
      <w:proofErr w:type="spellStart"/>
      <w:r w:rsidRPr="00D5172C">
        <w:rPr>
          <w:color w:val="000000" w:themeColor="text1"/>
        </w:rPr>
        <w:t>Windows</w:t>
      </w:r>
      <w:proofErr w:type="spellEnd"/>
      <w:r w:rsidRPr="00D5172C">
        <w:rPr>
          <w:color w:val="000000" w:themeColor="text1"/>
        </w:rPr>
        <w:t xml:space="preserve"> для профессионалов /Роберт </w:t>
      </w:r>
      <w:proofErr w:type="spellStart"/>
      <w:r w:rsidRPr="00D5172C">
        <w:rPr>
          <w:color w:val="000000" w:themeColor="text1"/>
        </w:rPr>
        <w:t>Лафоре</w:t>
      </w:r>
      <w:proofErr w:type="spellEnd"/>
      <w:r w:rsidRPr="00D5172C">
        <w:rPr>
          <w:color w:val="000000" w:themeColor="text1"/>
        </w:rPr>
        <w:t xml:space="preserve">. – Санкт-Петербург: Классика </w:t>
      </w:r>
      <w:proofErr w:type="spellStart"/>
      <w:r w:rsidRPr="00D5172C">
        <w:rPr>
          <w:color w:val="000000" w:themeColor="text1"/>
        </w:rPr>
        <w:t>Computer</w:t>
      </w:r>
      <w:proofErr w:type="spellEnd"/>
      <w:r w:rsidRPr="00D5172C">
        <w:rPr>
          <w:color w:val="000000" w:themeColor="text1"/>
        </w:rPr>
        <w:t xml:space="preserve"> </w:t>
      </w:r>
      <w:proofErr w:type="spellStart"/>
      <w:r w:rsidRPr="00D5172C">
        <w:rPr>
          <w:color w:val="000000" w:themeColor="text1"/>
        </w:rPr>
        <w:t>Science</w:t>
      </w:r>
      <w:proofErr w:type="spellEnd"/>
      <w:r w:rsidRPr="00D5172C">
        <w:rPr>
          <w:color w:val="000000" w:themeColor="text1"/>
        </w:rPr>
        <w:t xml:space="preserve">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35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 xml:space="preserve">полнения. – </w:t>
      </w:r>
      <w:proofErr w:type="spellStart"/>
      <w:r w:rsidR="00276AC2">
        <w:rPr>
          <w:color w:val="000000"/>
          <w:sz w:val="27"/>
          <w:szCs w:val="27"/>
        </w:rPr>
        <w:t>Введ</w:t>
      </w:r>
      <w:proofErr w:type="spellEnd"/>
      <w:r w:rsidR="00276AC2">
        <w:rPr>
          <w:color w:val="000000"/>
          <w:sz w:val="27"/>
          <w:szCs w:val="27"/>
        </w:rPr>
        <w:t>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введ</w:t>
      </w:r>
      <w:proofErr w:type="spellEnd"/>
      <w:r>
        <w:rPr>
          <w:color w:val="000000"/>
          <w:sz w:val="27"/>
          <w:szCs w:val="27"/>
        </w:rPr>
        <w:t xml:space="preserve">. 2002–07–01. – Минск: </w:t>
      </w:r>
      <w:proofErr w:type="spellStart"/>
      <w:r>
        <w:rPr>
          <w:color w:val="000000"/>
          <w:sz w:val="27"/>
          <w:szCs w:val="27"/>
        </w:rPr>
        <w:t>Межгос</w:t>
      </w:r>
      <w:proofErr w:type="spellEnd"/>
      <w:r>
        <w:rPr>
          <w:color w:val="000000"/>
          <w:sz w:val="27"/>
          <w:szCs w:val="27"/>
        </w:rPr>
        <w:t>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</w:t>
      </w:r>
      <w:proofErr w:type="spellStart"/>
      <w:r>
        <w:rPr>
          <w:color w:val="000000"/>
          <w:sz w:val="27"/>
          <w:szCs w:val="27"/>
        </w:rPr>
        <w:t>cop</w:t>
      </w:r>
      <w:proofErr w:type="spellEnd"/>
      <w:r>
        <w:rPr>
          <w:color w:val="000000"/>
          <w:sz w:val="27"/>
          <w:szCs w:val="27"/>
        </w:rPr>
        <w:t>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61979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dows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gdi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ru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}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UINT message, 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objects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ercent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Speed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Game Over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layer Win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CELL_SIZE 1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eight  35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dth 4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N_PERCENT 7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STATISTIC_PIXEL 2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/ 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 (Width) 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(Height) * CELL_SIZE + STAT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IC_PIXEL*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5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(12 % (CELL_SIZ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top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()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ush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] = i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op(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--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Height][Width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ew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APIENTRY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a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Prev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TSTR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CmdLin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NDCLASSEX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MSG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izeof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CLASSE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styl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fn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Cls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Wnd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cex.hIco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oad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ULL, IDC_ARROW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brBackgrou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Menu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Class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S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gisterClass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re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", "Hello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WS_OVERLAPPED | WS_SYSMENU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NULL, NULL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ho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e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0, 0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ranslate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ispatch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sg.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UINT message,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PAINTSTRUC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создаё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текст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устройств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message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tTim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!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RIGH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OWN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KEY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AD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SUBTRAC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MULTIPL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IVIDE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E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ERASEBKG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PAIN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eginPa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.fEras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DESTRO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ostQui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Window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message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validateR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TRU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i &lt; edge || j &lt; edge || i &gt;= Height - edge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) 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x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y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x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* 2))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y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|| 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x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x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y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y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y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-&gt;x 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&g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&g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определение вражеской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100 - WIN_PERCENT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2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t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[y][x] == 0)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]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-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us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+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-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--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+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x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y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x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i][j] == -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[j]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процент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float)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*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 ] == 1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E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буферизац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DC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BITMAP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b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Bitma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ixel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ANDL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игрового пол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, enemy[i].y 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stat = new char(3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message [100]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100 -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" "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extOu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(Height)* CELL_SIZE +2 , 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le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messag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itBl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0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SRCCOP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освобождае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амять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et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et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6"/>
      <w:footerReference w:type="first" r:id="rId37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134B" w:rsidRDefault="0019134B" w:rsidP="007B2A1F">
      <w:r>
        <w:separator/>
      </w:r>
    </w:p>
  </w:endnote>
  <w:endnote w:type="continuationSeparator" w:id="0">
    <w:p w:rsidR="0019134B" w:rsidRDefault="0019134B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26663" w:rsidRPr="00026663">
          <w:rPr>
            <w:noProof/>
            <w:lang w:val="ru-RU"/>
          </w:rPr>
          <w:t>3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01C" w:rsidRDefault="00F4701C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D1B57">
      <w:rPr>
        <w:noProof/>
      </w:rPr>
      <w:t>7</w:t>
    </w:r>
    <w:r>
      <w:rPr>
        <w:noProof/>
      </w:rPr>
      <w:fldChar w:fldCharType="end"/>
    </w:r>
  </w:p>
  <w:p w:rsidR="00F4701C" w:rsidRDefault="00F4701C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26663" w:rsidRPr="00026663">
          <w:rPr>
            <w:noProof/>
            <w:lang w:val="ru-RU"/>
          </w:rPr>
          <w:t>4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134B" w:rsidRDefault="0019134B" w:rsidP="007B2A1F">
      <w:r>
        <w:separator/>
      </w:r>
    </w:p>
  </w:footnote>
  <w:footnote w:type="continuationSeparator" w:id="0">
    <w:p w:rsidR="0019134B" w:rsidRDefault="0019134B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6663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134B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273"/>
    <w:rsid w:val="002245EE"/>
    <w:rsid w:val="00227C6C"/>
    <w:rsid w:val="0023118B"/>
    <w:rsid w:val="00234A61"/>
    <w:rsid w:val="002356E7"/>
    <w:rsid w:val="00243A19"/>
    <w:rsid w:val="00243AB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252BF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3187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22DE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0F8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62C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1F86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2FB5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29AE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65D6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2E6B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B05"/>
    <w:rsid w:val="00EB0FDA"/>
    <w:rsid w:val="00EB2FC5"/>
    <w:rsid w:val="00EB561C"/>
    <w:rsid w:val="00EC5087"/>
    <w:rsid w:val="00EC6E32"/>
    <w:rsid w:val="00EC757B"/>
    <w:rsid w:val="00ED1B57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626F"/>
    <w:rsid w:val="00F17CEE"/>
    <w:rsid w:val="00F2342B"/>
    <w:rsid w:val="00F24313"/>
    <w:rsid w:val="00F32B5C"/>
    <w:rsid w:val="00F3386A"/>
    <w:rsid w:val="00F34E76"/>
    <w:rsid w:val="00F46C7B"/>
    <w:rsid w:val="00F4701C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04F2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8.bin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36" Type="http://schemas.openxmlformats.org/officeDocument/2006/relationships/footer" Target="footer2.xml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oleObject" Target="embeddings/oleObject6.bin"/><Relationship Id="rId35" Type="http://schemas.openxmlformats.org/officeDocument/2006/relationships/hyperlink" Target="https://msdn.microsoft.com/ru-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0BED23-A671-48D1-A7DD-74ED3C1958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5</TotalTime>
  <Pages>34</Pages>
  <Words>3941</Words>
  <Characters>22470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6359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66</cp:revision>
  <cp:lastPrinted>2019-06-04T12:40:00Z</cp:lastPrinted>
  <dcterms:created xsi:type="dcterms:W3CDTF">2019-06-04T03:09:00Z</dcterms:created>
  <dcterms:modified xsi:type="dcterms:W3CDTF">2019-11-25T20:24:00Z</dcterms:modified>
</cp:coreProperties>
</file>